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65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2"/>
        <w:gridCol w:w="2340"/>
        <w:gridCol w:w="720"/>
        <w:gridCol w:w="1740"/>
        <w:gridCol w:w="600"/>
        <w:gridCol w:w="1230"/>
        <w:gridCol w:w="1313"/>
      </w:tblGrid>
      <w:tr w:rsidR="000B673B" w:rsidRPr="0000701B" w:rsidTr="000B673B">
        <w:trPr>
          <w:trHeight w:val="191"/>
        </w:trPr>
        <w:tc>
          <w:tcPr>
            <w:tcW w:w="2122" w:type="dxa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rPr>
                <w:b/>
              </w:rPr>
            </w:pPr>
            <w:r w:rsidRPr="0000701B">
              <w:rPr>
                <w:b/>
              </w:rPr>
              <w:t>Faaliyet Türü</w:t>
            </w:r>
          </w:p>
        </w:tc>
        <w:tc>
          <w:tcPr>
            <w:tcW w:w="5400" w:type="dxa"/>
            <w:gridSpan w:val="4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rPr>
                <w:b/>
              </w:rPr>
            </w:pPr>
            <w:r w:rsidRPr="0000701B">
              <w:t xml:space="preserve">       </w:t>
            </w:r>
            <w:r w:rsidRPr="0000701B">
              <w:rPr>
                <w:b/>
              </w:rPr>
              <w:t>Düzeltici</w:t>
            </w:r>
          </w:p>
        </w:tc>
        <w:tc>
          <w:tcPr>
            <w:tcW w:w="2543" w:type="dxa"/>
            <w:gridSpan w:val="2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jc w:val="center"/>
              <w:rPr>
                <w:b/>
              </w:rPr>
            </w:pPr>
            <w:r w:rsidRPr="0000701B">
              <w:rPr>
                <w:b/>
              </w:rPr>
              <w:t>DF NO :   20.. / ….</w:t>
            </w:r>
          </w:p>
        </w:tc>
      </w:tr>
      <w:tr w:rsidR="000B673B" w:rsidRPr="0000701B" w:rsidTr="000B673B">
        <w:trPr>
          <w:trHeight w:val="1214"/>
        </w:trPr>
        <w:tc>
          <w:tcPr>
            <w:tcW w:w="10065" w:type="dxa"/>
            <w:gridSpan w:val="7"/>
          </w:tcPr>
          <w:p w:rsidR="000B673B" w:rsidRPr="0000701B" w:rsidRDefault="000B673B" w:rsidP="00CC6514">
            <w:pPr>
              <w:jc w:val="center"/>
              <w:rPr>
                <w:b/>
              </w:rPr>
            </w:pPr>
          </w:p>
          <w:p w:rsidR="000B673B" w:rsidRPr="0000701B" w:rsidRDefault="00EF1825" w:rsidP="00CC6514">
            <w:pPr>
              <w:jc w:val="center"/>
              <w:rPr>
                <w:b/>
              </w:rPr>
            </w:pPr>
            <w:r w:rsidRPr="0000701B">
              <w:rPr>
                <w:b/>
              </w:rPr>
              <w:t>DÜZELTİCİ</w:t>
            </w:r>
            <w:r w:rsidR="000B673B" w:rsidRPr="0000701B">
              <w:rPr>
                <w:b/>
              </w:rPr>
              <w:t xml:space="preserve"> FAALİYETİN KAYNAĞI</w:t>
            </w:r>
          </w:p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</w:pPr>
            <w:r w:rsidRPr="0000701B">
              <w:sym w:font="Symbol" w:char="F0F0"/>
            </w:r>
            <w:r w:rsidRPr="0000701B">
              <w:t xml:space="preserve">  YGG Toplantısı                                     </w:t>
            </w:r>
            <w:r w:rsidRPr="0000701B">
              <w:sym w:font="Symbol" w:char="F0F0"/>
            </w:r>
            <w:r w:rsidRPr="0000701B">
              <w:t xml:space="preserve">   İç Tetkikler Sonucu                         </w:t>
            </w:r>
            <w:r w:rsidRPr="0000701B">
              <w:sym w:font="Symbol" w:char="F0F0"/>
            </w:r>
            <w:r w:rsidRPr="0000701B">
              <w:t xml:space="preserve">  Çalışanlardan                                                           </w:t>
            </w:r>
            <w:r w:rsidRPr="0000701B">
              <w:sym w:font="Symbol" w:char="F0F0"/>
            </w:r>
            <w:r w:rsidRPr="0000701B">
              <w:t xml:space="preserve">  Dış Tetkikler Sonucu                             </w:t>
            </w:r>
            <w:r w:rsidRPr="0000701B">
              <w:sym w:font="Symbol" w:char="F0F0"/>
            </w:r>
            <w:r w:rsidRPr="0000701B">
              <w:t xml:space="preserve">   Müşteri Şikâyeti / Önerisi               </w:t>
            </w:r>
            <w:r w:rsidRPr="0000701B">
              <w:sym w:font="Symbol" w:char="F0F0"/>
            </w:r>
            <w:r w:rsidRPr="0000701B">
              <w:t xml:space="preserve">  Veri Analizi                                       </w:t>
            </w:r>
            <w:r w:rsidRPr="0000701B">
              <w:sym w:font="Symbol" w:char="F0F0"/>
            </w:r>
            <w:r w:rsidRPr="0000701B">
              <w:t xml:space="preserve">  Proses Uygunsuzlukları                         </w:t>
            </w:r>
            <w:r w:rsidRPr="0000701B">
              <w:sym w:font="Symbol" w:char="F0F0"/>
            </w:r>
            <w:r w:rsidRPr="0000701B">
              <w:t xml:space="preserve">   Diğer</w:t>
            </w:r>
          </w:p>
        </w:tc>
      </w:tr>
      <w:tr w:rsidR="000B673B" w:rsidRPr="0000701B" w:rsidTr="000B673B">
        <w:tc>
          <w:tcPr>
            <w:tcW w:w="10065" w:type="dxa"/>
            <w:gridSpan w:val="7"/>
          </w:tcPr>
          <w:p w:rsidR="000B673B" w:rsidRPr="0000701B" w:rsidRDefault="000B673B" w:rsidP="00CC6514">
            <w:pPr>
              <w:jc w:val="center"/>
              <w:rPr>
                <w:b/>
                <w:bCs/>
              </w:rPr>
            </w:pPr>
          </w:p>
          <w:p w:rsidR="000B673B" w:rsidRPr="0000701B" w:rsidRDefault="000B673B" w:rsidP="00CC6514">
            <w:pPr>
              <w:jc w:val="center"/>
              <w:rPr>
                <w:b/>
                <w:bCs/>
              </w:rPr>
            </w:pPr>
            <w:r w:rsidRPr="0000701B">
              <w:rPr>
                <w:b/>
                <w:bCs/>
              </w:rPr>
              <w:t>UYGUNSUZLUĞUN / MUHTEMEL UYGUNSUZLUĞUN TANIMI – SEBEBİ VE ÇÖZÜM ÖNERİSİ</w:t>
            </w:r>
          </w:p>
        </w:tc>
      </w:tr>
      <w:tr w:rsidR="000B673B" w:rsidRPr="0000701B" w:rsidTr="000B673B">
        <w:trPr>
          <w:trHeight w:val="3727"/>
        </w:trPr>
        <w:tc>
          <w:tcPr>
            <w:tcW w:w="10065" w:type="dxa"/>
            <w:gridSpan w:val="7"/>
          </w:tcPr>
          <w:p w:rsidR="000B673B" w:rsidRPr="0000701B" w:rsidRDefault="000B673B" w:rsidP="00CC6514">
            <w:r w:rsidRPr="0000701B">
              <w:t>UYGUNSUZLUK :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>SEBEBİ :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>ÇÖZÜM ÖNERİSİ: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 xml:space="preserve">Talep Eden                                                                      </w:t>
            </w:r>
          </w:p>
          <w:p w:rsidR="000B673B" w:rsidRPr="0000701B" w:rsidRDefault="000B673B" w:rsidP="00CC6514">
            <w:r w:rsidRPr="0000701B">
              <w:t xml:space="preserve">Adı-Soyadı:                                                                                      Tarih:                                       İmza:                                    </w:t>
            </w:r>
          </w:p>
        </w:tc>
      </w:tr>
      <w:tr w:rsidR="000B673B" w:rsidRPr="0000701B" w:rsidTr="000B673B">
        <w:tc>
          <w:tcPr>
            <w:tcW w:w="10065" w:type="dxa"/>
            <w:gridSpan w:val="7"/>
          </w:tcPr>
          <w:p w:rsidR="000B673B" w:rsidRPr="0000701B" w:rsidRDefault="000B673B" w:rsidP="00CC6514">
            <w:pPr>
              <w:rPr>
                <w:b/>
                <w:bCs/>
              </w:rPr>
            </w:pPr>
          </w:p>
          <w:p w:rsidR="000B673B" w:rsidRPr="0000701B" w:rsidRDefault="000B673B" w:rsidP="000B673B">
            <w:r w:rsidRPr="0000701B">
              <w:rPr>
                <w:b/>
                <w:bCs/>
              </w:rPr>
              <w:t xml:space="preserve">TALEBİN DEĞERLENDİRİLMESİ      </w:t>
            </w:r>
            <w:r w:rsidRPr="0000701B">
              <w:rPr>
                <w:b/>
                <w:bCs/>
              </w:rPr>
              <w:t xml:space="preserve">  UYGUN        </w:t>
            </w:r>
            <w:r w:rsidRPr="0000701B">
              <w:rPr>
                <w:b/>
                <w:bCs/>
              </w:rPr>
              <w:t>  UYGUN DEĞİL     KALİTE  TEMSİLCİSİ  İMZA   :</w:t>
            </w:r>
          </w:p>
        </w:tc>
      </w:tr>
      <w:tr w:rsidR="000B673B" w:rsidRPr="0000701B" w:rsidTr="000B673B">
        <w:trPr>
          <w:trHeight w:val="1204"/>
        </w:trPr>
        <w:tc>
          <w:tcPr>
            <w:tcW w:w="10065" w:type="dxa"/>
            <w:gridSpan w:val="7"/>
          </w:tcPr>
          <w:p w:rsidR="000B673B" w:rsidRPr="0000701B" w:rsidRDefault="000B673B" w:rsidP="00CC6514">
            <w:r w:rsidRPr="0000701B">
              <w:t>KARAR: (Kararda takip sorumlusu belirtilir)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 xml:space="preserve">     </w:t>
            </w:r>
          </w:p>
          <w:p w:rsidR="000B673B" w:rsidRPr="0000701B" w:rsidRDefault="000B673B" w:rsidP="00CC6514">
            <w:r w:rsidRPr="0000701B">
              <w:t xml:space="preserve">                                                                     </w:t>
            </w:r>
            <w:r w:rsidR="0000701B">
              <w:t xml:space="preserve">                               </w:t>
            </w:r>
            <w:r w:rsidRPr="0000701B">
              <w:t xml:space="preserve">                                                                          </w:t>
            </w:r>
          </w:p>
          <w:p w:rsidR="000B673B" w:rsidRPr="0000701B" w:rsidRDefault="000B673B" w:rsidP="00CC6514"/>
        </w:tc>
      </w:tr>
      <w:tr w:rsidR="000B673B" w:rsidRPr="0000701B" w:rsidTr="000B673B">
        <w:trPr>
          <w:trHeight w:val="25"/>
        </w:trPr>
        <w:tc>
          <w:tcPr>
            <w:tcW w:w="10065" w:type="dxa"/>
            <w:gridSpan w:val="7"/>
          </w:tcPr>
          <w:p w:rsidR="000B673B" w:rsidRPr="0000701B" w:rsidRDefault="000B673B" w:rsidP="00CC6514">
            <w:pPr>
              <w:jc w:val="center"/>
              <w:rPr>
                <w:b/>
                <w:bCs/>
              </w:rPr>
            </w:pPr>
          </w:p>
          <w:p w:rsidR="000B673B" w:rsidRPr="0000701B" w:rsidRDefault="000B673B" w:rsidP="00EF1825">
            <w:pPr>
              <w:jc w:val="center"/>
              <w:rPr>
                <w:b/>
                <w:bCs/>
              </w:rPr>
            </w:pPr>
            <w:r w:rsidRPr="0000701B">
              <w:rPr>
                <w:b/>
                <w:bCs/>
              </w:rPr>
              <w:t xml:space="preserve">DÜZELTİCİ FAALİYET PLANI </w:t>
            </w:r>
          </w:p>
        </w:tc>
      </w:tr>
      <w:tr w:rsidR="000B673B" w:rsidRPr="0000701B" w:rsidTr="000B673B">
        <w:trPr>
          <w:trHeight w:val="25"/>
        </w:trPr>
        <w:tc>
          <w:tcPr>
            <w:tcW w:w="4462" w:type="dxa"/>
            <w:gridSpan w:val="2"/>
          </w:tcPr>
          <w:p w:rsidR="000B673B" w:rsidRPr="0000701B" w:rsidRDefault="000B673B" w:rsidP="00CC6514">
            <w:pPr>
              <w:jc w:val="center"/>
              <w:rPr>
                <w:b/>
              </w:rPr>
            </w:pPr>
            <w:r w:rsidRPr="0000701B">
              <w:rPr>
                <w:b/>
              </w:rPr>
              <w:t>Yapılacak Faaliyetin Tanımı</w:t>
            </w:r>
          </w:p>
        </w:tc>
        <w:tc>
          <w:tcPr>
            <w:tcW w:w="2460" w:type="dxa"/>
            <w:gridSpan w:val="2"/>
            <w:shd w:val="clear" w:color="auto" w:fill="auto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jc w:val="center"/>
              <w:rPr>
                <w:b/>
              </w:rPr>
            </w:pPr>
            <w:r w:rsidRPr="0000701B">
              <w:rPr>
                <w:b/>
              </w:rPr>
              <w:t>Sorumlu</w:t>
            </w:r>
          </w:p>
        </w:tc>
        <w:tc>
          <w:tcPr>
            <w:tcW w:w="1830" w:type="dxa"/>
            <w:gridSpan w:val="2"/>
            <w:shd w:val="clear" w:color="auto" w:fill="auto"/>
          </w:tcPr>
          <w:p w:rsidR="000B673B" w:rsidRPr="0000701B" w:rsidRDefault="000B673B" w:rsidP="00CC6514">
            <w:pPr>
              <w:jc w:val="center"/>
              <w:rPr>
                <w:b/>
              </w:rPr>
            </w:pPr>
            <w:r w:rsidRPr="0000701B">
              <w:rPr>
                <w:b/>
              </w:rPr>
              <w:t>Planlanan Tarih</w:t>
            </w:r>
          </w:p>
        </w:tc>
        <w:tc>
          <w:tcPr>
            <w:tcW w:w="1313" w:type="dxa"/>
            <w:shd w:val="clear" w:color="auto" w:fill="auto"/>
          </w:tcPr>
          <w:p w:rsidR="000B673B" w:rsidRPr="0000701B" w:rsidRDefault="000B673B" w:rsidP="00CC6514">
            <w:pPr>
              <w:jc w:val="center"/>
              <w:rPr>
                <w:b/>
              </w:rPr>
            </w:pPr>
            <w:r w:rsidRPr="0000701B">
              <w:rPr>
                <w:b/>
              </w:rPr>
              <w:t>Bitiş Tarihi</w:t>
            </w:r>
          </w:p>
        </w:tc>
      </w:tr>
      <w:tr w:rsidR="000B673B" w:rsidRPr="0000701B" w:rsidTr="000B673B">
        <w:trPr>
          <w:trHeight w:val="1224"/>
        </w:trPr>
        <w:tc>
          <w:tcPr>
            <w:tcW w:w="4462" w:type="dxa"/>
            <w:gridSpan w:val="2"/>
          </w:tcPr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</w:tc>
        <w:tc>
          <w:tcPr>
            <w:tcW w:w="2460" w:type="dxa"/>
            <w:gridSpan w:val="2"/>
            <w:shd w:val="clear" w:color="auto" w:fill="auto"/>
          </w:tcPr>
          <w:p w:rsidR="000B673B" w:rsidRPr="0000701B" w:rsidRDefault="000B673B" w:rsidP="00CC6514"/>
        </w:tc>
        <w:tc>
          <w:tcPr>
            <w:tcW w:w="1830" w:type="dxa"/>
            <w:gridSpan w:val="2"/>
            <w:shd w:val="clear" w:color="auto" w:fill="auto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</w:pPr>
          </w:p>
        </w:tc>
        <w:tc>
          <w:tcPr>
            <w:tcW w:w="1313" w:type="dxa"/>
            <w:shd w:val="clear" w:color="auto" w:fill="auto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</w:pPr>
          </w:p>
        </w:tc>
      </w:tr>
      <w:tr w:rsidR="000B673B" w:rsidRPr="0000701B" w:rsidTr="000B673B">
        <w:trPr>
          <w:trHeight w:val="25"/>
        </w:trPr>
        <w:tc>
          <w:tcPr>
            <w:tcW w:w="10065" w:type="dxa"/>
            <w:gridSpan w:val="7"/>
          </w:tcPr>
          <w:p w:rsidR="000B673B" w:rsidRPr="0000701B" w:rsidRDefault="000B673B" w:rsidP="000B673B">
            <w:pPr>
              <w:pStyle w:val="a"/>
              <w:tabs>
                <w:tab w:val="clear" w:pos="4536"/>
                <w:tab w:val="clear" w:pos="9072"/>
              </w:tabs>
              <w:rPr>
                <w:b/>
              </w:rPr>
            </w:pPr>
            <w:r w:rsidRPr="0000701B">
              <w:rPr>
                <w:b/>
              </w:rPr>
              <w:t>Kalite Yönetim Sorumlusu Temsilcisi ONAY:                                       Kalite Temsilcisi ONAY:</w:t>
            </w:r>
          </w:p>
        </w:tc>
      </w:tr>
      <w:tr w:rsidR="000B673B" w:rsidRPr="0000701B" w:rsidTr="000B673B">
        <w:trPr>
          <w:trHeight w:val="327"/>
        </w:trPr>
        <w:tc>
          <w:tcPr>
            <w:tcW w:w="10065" w:type="dxa"/>
            <w:gridSpan w:val="7"/>
          </w:tcPr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jc w:val="center"/>
              <w:rPr>
                <w:b/>
              </w:rPr>
            </w:pPr>
          </w:p>
          <w:p w:rsidR="000B673B" w:rsidRPr="0000701B" w:rsidRDefault="000B673B" w:rsidP="00CC6514">
            <w:pPr>
              <w:pStyle w:val="a"/>
              <w:tabs>
                <w:tab w:val="clear" w:pos="4536"/>
                <w:tab w:val="clear" w:pos="9072"/>
              </w:tabs>
              <w:jc w:val="center"/>
              <w:rPr>
                <w:b/>
              </w:rPr>
            </w:pPr>
            <w:r w:rsidRPr="0000701B">
              <w:rPr>
                <w:b/>
              </w:rPr>
              <w:t>TAKİP BİLGİLERİ</w:t>
            </w:r>
          </w:p>
        </w:tc>
      </w:tr>
      <w:tr w:rsidR="000B673B" w:rsidRPr="0000701B" w:rsidTr="000B673B">
        <w:trPr>
          <w:trHeight w:val="210"/>
        </w:trPr>
        <w:tc>
          <w:tcPr>
            <w:tcW w:w="5182" w:type="dxa"/>
            <w:gridSpan w:val="3"/>
          </w:tcPr>
          <w:p w:rsidR="000B673B" w:rsidRPr="0000701B" w:rsidRDefault="000B673B" w:rsidP="00CC6514">
            <w:pPr>
              <w:rPr>
                <w:b/>
              </w:rPr>
            </w:pPr>
            <w:r w:rsidRPr="0000701B">
              <w:rPr>
                <w:b/>
              </w:rPr>
              <w:t>1. Takip Bilgileri ve Tarihi</w:t>
            </w:r>
          </w:p>
        </w:tc>
        <w:tc>
          <w:tcPr>
            <w:tcW w:w="4883" w:type="dxa"/>
            <w:gridSpan w:val="4"/>
            <w:shd w:val="clear" w:color="auto" w:fill="auto"/>
          </w:tcPr>
          <w:p w:rsidR="000B673B" w:rsidRPr="0000701B" w:rsidRDefault="000B673B" w:rsidP="00CC6514">
            <w:pPr>
              <w:rPr>
                <w:b/>
              </w:rPr>
            </w:pPr>
            <w:r w:rsidRPr="0000701B">
              <w:rPr>
                <w:b/>
              </w:rPr>
              <w:t>2. Takip Bilgileri ve Tarihi</w:t>
            </w:r>
          </w:p>
        </w:tc>
      </w:tr>
      <w:tr w:rsidR="000B673B" w:rsidRPr="0000701B" w:rsidTr="000B673B">
        <w:trPr>
          <w:trHeight w:val="1804"/>
        </w:trPr>
        <w:tc>
          <w:tcPr>
            <w:tcW w:w="5182" w:type="dxa"/>
            <w:gridSpan w:val="3"/>
          </w:tcPr>
          <w:p w:rsidR="000B673B" w:rsidRPr="0000701B" w:rsidRDefault="000B673B" w:rsidP="00CC6514">
            <w:r w:rsidRPr="0000701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69850</wp:posOffset>
                      </wp:positionH>
                      <wp:positionV relativeFrom="paragraph">
                        <wp:posOffset>90805</wp:posOffset>
                      </wp:positionV>
                      <wp:extent cx="133350" cy="161925"/>
                      <wp:effectExtent l="5080" t="6350" r="13970" b="12700"/>
                      <wp:wrapNone/>
                      <wp:docPr id="4" name="Yuvarlatılmış Dikdörtgen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350" cy="1619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37AD8B08" id="Yuvarlatılmış Dikdörtgen 4" o:spid="_x0000_s1026" style="position:absolute;margin-left:5.5pt;margin-top:7.15pt;width:10.5pt;height:12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"/>
                  </w:pict>
                </mc:Fallback>
              </mc:AlternateContent>
            </w:r>
          </w:p>
          <w:p w:rsidR="000B673B" w:rsidRPr="0000701B" w:rsidRDefault="000B673B" w:rsidP="00CC6514">
            <w:r w:rsidRPr="0000701B">
              <w:t xml:space="preserve">         Faaliyet tam ve etkin</w:t>
            </w:r>
          </w:p>
          <w:p w:rsidR="000B673B" w:rsidRPr="0000701B" w:rsidRDefault="000B673B" w:rsidP="00CC6514">
            <w:r w:rsidRPr="0000701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69850</wp:posOffset>
                      </wp:positionH>
                      <wp:positionV relativeFrom="paragraph">
                        <wp:posOffset>103505</wp:posOffset>
                      </wp:positionV>
                      <wp:extent cx="133350" cy="161925"/>
                      <wp:effectExtent l="5080" t="5715" r="13970" b="13335"/>
                      <wp:wrapNone/>
                      <wp:docPr id="3" name="Yuvarlatılmış Dikdörtgen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350" cy="1619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5586BF9E" id="Yuvarlatılmış Dikdörtgen 3" o:spid="_x0000_s1026" style="position:absolute;margin-left:5.5pt;margin-top:8.15pt;width:10.5pt;height:12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"/>
                  </w:pict>
                </mc:Fallback>
              </mc:AlternateContent>
            </w:r>
            <w:r w:rsidRPr="0000701B">
              <w:t xml:space="preserve">      </w:t>
            </w:r>
          </w:p>
          <w:p w:rsidR="000B673B" w:rsidRPr="0000701B" w:rsidRDefault="000B673B" w:rsidP="00CC6514">
            <w:r w:rsidRPr="0000701B">
              <w:t xml:space="preserve">          Faaliyet tam değil, ….. / ..… / ……… tarihine kadar süre verildi.</w:t>
            </w:r>
          </w:p>
          <w:p w:rsidR="000B673B" w:rsidRPr="0000701B" w:rsidRDefault="000B673B" w:rsidP="00CC6514"/>
          <w:p w:rsidR="000B673B" w:rsidRPr="0000701B" w:rsidRDefault="000B673B" w:rsidP="00CC6514">
            <w:r w:rsidRPr="0000701B">
              <w:t>Açıklama: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>Kalite Temsilcisi  İmza:</w:t>
            </w:r>
          </w:p>
        </w:tc>
        <w:tc>
          <w:tcPr>
            <w:tcW w:w="4883" w:type="dxa"/>
            <w:gridSpan w:val="4"/>
            <w:shd w:val="clear" w:color="auto" w:fill="auto"/>
          </w:tcPr>
          <w:p w:rsidR="000B673B" w:rsidRPr="0000701B" w:rsidRDefault="000B673B" w:rsidP="00CC6514">
            <w:r w:rsidRPr="0000701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9850</wp:posOffset>
                      </wp:positionH>
                      <wp:positionV relativeFrom="paragraph">
                        <wp:posOffset>90805</wp:posOffset>
                      </wp:positionV>
                      <wp:extent cx="133350" cy="161925"/>
                      <wp:effectExtent l="9525" t="6350" r="9525" b="12700"/>
                      <wp:wrapNone/>
                      <wp:docPr id="2" name="Yuvarlatılmış Dikdörtgen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350" cy="1619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30285FAF" id="Yuvarlatılmış Dikdörtgen 2" o:spid="_x0000_s1026" style="position:absolute;margin-left:5.5pt;margin-top:7.15pt;width:10.5pt;height:1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"/>
                  </w:pict>
                </mc:Fallback>
              </mc:AlternateContent>
            </w:r>
          </w:p>
          <w:p w:rsidR="000B673B" w:rsidRPr="0000701B" w:rsidRDefault="000B673B" w:rsidP="00CC6514">
            <w:r w:rsidRPr="0000701B">
              <w:t xml:space="preserve">         Faaliyet tam ve etkin</w:t>
            </w:r>
          </w:p>
          <w:p w:rsidR="000B673B" w:rsidRPr="0000701B" w:rsidRDefault="000B673B" w:rsidP="00CC6514">
            <w:r w:rsidRPr="0000701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53340</wp:posOffset>
                      </wp:positionH>
                      <wp:positionV relativeFrom="paragraph">
                        <wp:posOffset>74295</wp:posOffset>
                      </wp:positionV>
                      <wp:extent cx="133350" cy="161925"/>
                      <wp:effectExtent l="12065" t="5080" r="6985" b="13970"/>
                      <wp:wrapNone/>
                      <wp:docPr id="1" name="Yuvarlatılmış Dikdörtgen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350" cy="1619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0E95E29E" id="Yuvarlatılmış Dikdörtgen 1" o:spid="_x0000_s1026" style="position:absolute;margin-left:4.2pt;margin-top:5.85pt;width:10.5pt;height:1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"/>
                  </w:pict>
                </mc:Fallback>
              </mc:AlternateContent>
            </w:r>
            <w:r w:rsidRPr="0000701B">
              <w:t xml:space="preserve">    </w:t>
            </w:r>
          </w:p>
          <w:p w:rsidR="000B673B" w:rsidRPr="0000701B" w:rsidRDefault="000B673B" w:rsidP="00CC6514">
            <w:r w:rsidRPr="0000701B">
              <w:t xml:space="preserve">          Faaliyet tam değil.</w:t>
            </w:r>
          </w:p>
          <w:p w:rsidR="000B673B" w:rsidRPr="0000701B" w:rsidRDefault="000B673B" w:rsidP="00CC6514"/>
          <w:p w:rsidR="000B673B" w:rsidRPr="0000701B" w:rsidRDefault="000B673B" w:rsidP="00CC6514">
            <w:r w:rsidRPr="0000701B">
              <w:t>Açıklama:</w:t>
            </w:r>
          </w:p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/>
          <w:p w:rsidR="000B673B" w:rsidRPr="0000701B" w:rsidRDefault="000B673B" w:rsidP="00CC6514">
            <w:r w:rsidRPr="0000701B">
              <w:t>Kalite Temsilcisi  İmza:</w:t>
            </w:r>
          </w:p>
          <w:p w:rsidR="000B673B" w:rsidRPr="0000701B" w:rsidRDefault="000B673B" w:rsidP="00CC6514"/>
        </w:tc>
      </w:tr>
    </w:tbl>
    <w:p w:rsidR="00DA4227" w:rsidRPr="000B673B" w:rsidRDefault="00DA4227" w:rsidP="000B673B">
      <w:pPr>
        <w:ind w:left="-567"/>
      </w:pPr>
    </w:p>
    <w:sectPr w:rsidR="00DA4227" w:rsidRPr="000B673B" w:rsidSect="000B673B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417" w:right="1417" w:bottom="1417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3FDE" w:rsidRDefault="00483FDE" w:rsidP="000B673B">
      <w:r>
        <w:separator/>
      </w:r>
    </w:p>
  </w:endnote>
  <w:endnote w:type="continuationSeparator" w:id="0">
    <w:p w:rsidR="00483FDE" w:rsidRDefault="00483FDE" w:rsidP="000B67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A2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B50" w:rsidRDefault="00893B5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B50" w:rsidRDefault="00893B50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B50" w:rsidRDefault="00893B5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3FDE" w:rsidRDefault="00483FDE" w:rsidP="000B673B">
      <w:r>
        <w:separator/>
      </w:r>
    </w:p>
  </w:footnote>
  <w:footnote w:type="continuationSeparator" w:id="0">
    <w:p w:rsidR="00483FDE" w:rsidRDefault="00483FDE" w:rsidP="000B67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B50" w:rsidRDefault="00893B5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673B" w:rsidRDefault="000B673B">
    <w:pPr>
      <w:pStyle w:val="stBilgi"/>
    </w:pPr>
  </w:p>
  <w:tbl>
    <w:tblPr>
      <w:tblW w:w="5306" w:type="pct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955"/>
      <w:gridCol w:w="4737"/>
      <w:gridCol w:w="1462"/>
      <w:gridCol w:w="2072"/>
    </w:tblGrid>
    <w:tr w:rsidR="000B673B" w:rsidRPr="00211120" w:rsidTr="00893B50">
      <w:trPr>
        <w:cantSplit/>
        <w:trHeight w:val="300"/>
      </w:trPr>
      <w:tc>
        <w:tcPr>
          <w:tcW w:w="956" w:type="pct"/>
          <w:vMerge w:val="restart"/>
          <w:vAlign w:val="center"/>
        </w:tcPr>
        <w:p w:rsidR="000B673B" w:rsidRDefault="00DB13DE" w:rsidP="000B673B">
          <w:pPr>
            <w:jc w:val="center"/>
            <w:rPr>
              <w:rFonts w:ascii="Century Gothic" w:hAnsi="Century Gothic"/>
            </w:rPr>
          </w:pPr>
          <w:r>
            <w:rPr>
              <w:rFonts w:asciiTheme="minorHAnsi" w:eastAsiaTheme="minorEastAsia" w:hAnsiTheme="minorHAnsi" w:cstheme="minorBidi"/>
              <w:sz w:val="22"/>
              <w:szCs w:val="22"/>
            </w:rPr>
            <w:object w:dxaOrig="1575" w:dyaOrig="14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75pt;height:70.5pt">
                <v:imagedata r:id="rId1" o:title=""/>
              </v:shape>
              <o:OLEObject Type="Embed" ProgID="Visio.Drawing.11" ShapeID="_x0000_i1025" DrawAspect="Content" ObjectID="_1580103427" r:id="rId2"/>
            </w:object>
          </w:r>
          <w:bookmarkStart w:id="0" w:name="_GoBack"/>
          <w:bookmarkEnd w:id="0"/>
        </w:p>
      </w:tc>
      <w:tc>
        <w:tcPr>
          <w:tcW w:w="2316" w:type="pct"/>
          <w:vMerge w:val="restart"/>
          <w:vAlign w:val="center"/>
        </w:tcPr>
        <w:p w:rsidR="00FA626E" w:rsidRPr="0000701B" w:rsidRDefault="00AE4E21" w:rsidP="000B673B">
          <w:pPr>
            <w:jc w:val="center"/>
          </w:pPr>
          <w:r>
            <w:t xml:space="preserve">KAYSERİ </w:t>
          </w:r>
          <w:r w:rsidR="00C20C7C" w:rsidRPr="0000701B">
            <w:t>İL GIDA TARIM VE HAYVANCILIK  MÜDÜRLÜĞÜ</w:t>
          </w:r>
        </w:p>
        <w:p w:rsidR="000B673B" w:rsidRPr="00C20C7C" w:rsidRDefault="000B673B" w:rsidP="000B673B">
          <w:pPr>
            <w:jc w:val="center"/>
            <w:rPr>
              <w:rFonts w:ascii="Tahoma" w:hAnsi="Tahoma" w:cs="Tahoma"/>
              <w:bCs/>
              <w:sz w:val="40"/>
              <w:szCs w:val="40"/>
            </w:rPr>
          </w:pPr>
          <w:r w:rsidRPr="0000701B">
            <w:t xml:space="preserve">DÜZELTİCİ FAALİYET TALEP </w:t>
          </w:r>
          <w:r w:rsidR="00E23B51" w:rsidRPr="0000701B">
            <w:t xml:space="preserve">ve TAKİP </w:t>
          </w:r>
          <w:r w:rsidRPr="0000701B">
            <w:t>FORMU</w:t>
          </w:r>
        </w:p>
      </w:tc>
      <w:tc>
        <w:tcPr>
          <w:tcW w:w="715" w:type="pct"/>
          <w:vAlign w:val="center"/>
        </w:tcPr>
        <w:p w:rsidR="0000701B" w:rsidRPr="0000701B" w:rsidRDefault="000B673B" w:rsidP="000B673B">
          <w:pPr>
            <w:rPr>
              <w:sz w:val="18"/>
              <w:szCs w:val="18"/>
            </w:rPr>
          </w:pPr>
          <w:r w:rsidRPr="0000701B">
            <w:rPr>
              <w:sz w:val="18"/>
              <w:szCs w:val="18"/>
            </w:rPr>
            <w:t>Doküman Kodu</w:t>
          </w:r>
        </w:p>
      </w:tc>
      <w:tc>
        <w:tcPr>
          <w:tcW w:w="1013" w:type="pct"/>
          <w:vAlign w:val="center"/>
        </w:tcPr>
        <w:p w:rsidR="000B673B" w:rsidRPr="0000701B" w:rsidRDefault="00E23B51" w:rsidP="00E23B51">
          <w:pPr>
            <w:rPr>
              <w:bCs/>
              <w:sz w:val="18"/>
              <w:szCs w:val="18"/>
            </w:rPr>
          </w:pPr>
          <w:r w:rsidRPr="0000701B">
            <w:rPr>
              <w:sz w:val="18"/>
              <w:szCs w:val="18"/>
            </w:rPr>
            <w:t>GTHB.İKS./KYS.FRM.05</w:t>
          </w:r>
        </w:p>
      </w:tc>
    </w:tr>
    <w:tr w:rsidR="00893B50" w:rsidRPr="00211120" w:rsidTr="00893B50">
      <w:trPr>
        <w:cantSplit/>
        <w:trHeight w:val="300"/>
      </w:trPr>
      <w:tc>
        <w:tcPr>
          <w:tcW w:w="956" w:type="pct"/>
          <w:vMerge/>
          <w:vAlign w:val="center"/>
        </w:tcPr>
        <w:p w:rsidR="00893B50" w:rsidRDefault="00893B50" w:rsidP="00893B50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316" w:type="pct"/>
          <w:vMerge/>
          <w:vAlign w:val="center"/>
        </w:tcPr>
        <w:p w:rsidR="00893B50" w:rsidRPr="000348E8" w:rsidRDefault="00893B50" w:rsidP="00893B50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715" w:type="pct"/>
          <w:vAlign w:val="center"/>
        </w:tcPr>
        <w:p w:rsidR="00893B50" w:rsidRPr="0000701B" w:rsidRDefault="00893B50" w:rsidP="00893B50">
          <w:pPr>
            <w:rPr>
              <w:b/>
              <w:bCs/>
              <w:sz w:val="18"/>
              <w:szCs w:val="18"/>
            </w:rPr>
          </w:pPr>
          <w:r w:rsidRPr="0000701B">
            <w:rPr>
              <w:sz w:val="18"/>
              <w:szCs w:val="18"/>
            </w:rPr>
            <w:t>Revizyon No</w:t>
          </w:r>
        </w:p>
      </w:tc>
      <w:tc>
        <w:tcPr>
          <w:tcW w:w="1013" w:type="pct"/>
          <w:vAlign w:val="center"/>
        </w:tcPr>
        <w:p w:rsidR="00893B50" w:rsidRDefault="00893B50" w:rsidP="00893B50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000</w:t>
          </w:r>
        </w:p>
      </w:tc>
    </w:tr>
    <w:tr w:rsidR="00893B50" w:rsidRPr="00211120" w:rsidTr="00893B50">
      <w:trPr>
        <w:cantSplit/>
        <w:trHeight w:val="300"/>
      </w:trPr>
      <w:tc>
        <w:tcPr>
          <w:tcW w:w="956" w:type="pct"/>
          <w:vMerge/>
          <w:vAlign w:val="center"/>
        </w:tcPr>
        <w:p w:rsidR="00893B50" w:rsidRDefault="00893B50" w:rsidP="00893B50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316" w:type="pct"/>
          <w:vMerge/>
          <w:vAlign w:val="center"/>
        </w:tcPr>
        <w:p w:rsidR="00893B50" w:rsidRPr="000348E8" w:rsidRDefault="00893B50" w:rsidP="00893B50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715" w:type="pct"/>
          <w:vAlign w:val="center"/>
        </w:tcPr>
        <w:p w:rsidR="00893B50" w:rsidRPr="0000701B" w:rsidRDefault="00893B50" w:rsidP="00893B50">
          <w:pPr>
            <w:rPr>
              <w:b/>
              <w:bCs/>
              <w:sz w:val="18"/>
              <w:szCs w:val="18"/>
            </w:rPr>
          </w:pPr>
          <w:r w:rsidRPr="0000701B">
            <w:rPr>
              <w:sz w:val="18"/>
              <w:szCs w:val="18"/>
            </w:rPr>
            <w:t>Revizyon Tarihi</w:t>
          </w:r>
        </w:p>
      </w:tc>
      <w:tc>
        <w:tcPr>
          <w:tcW w:w="1013" w:type="pct"/>
          <w:vAlign w:val="center"/>
        </w:tcPr>
        <w:p w:rsidR="00893B50" w:rsidRDefault="00893B50" w:rsidP="00893B50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29.01.2018</w:t>
          </w:r>
        </w:p>
      </w:tc>
    </w:tr>
    <w:tr w:rsidR="00893B50" w:rsidRPr="00211120" w:rsidTr="00893B50">
      <w:trPr>
        <w:cantSplit/>
        <w:trHeight w:val="300"/>
      </w:trPr>
      <w:tc>
        <w:tcPr>
          <w:tcW w:w="956" w:type="pct"/>
          <w:vMerge/>
          <w:vAlign w:val="center"/>
        </w:tcPr>
        <w:p w:rsidR="00893B50" w:rsidRDefault="00893B50" w:rsidP="00893B50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316" w:type="pct"/>
          <w:vMerge/>
          <w:vAlign w:val="center"/>
        </w:tcPr>
        <w:p w:rsidR="00893B50" w:rsidRPr="000348E8" w:rsidRDefault="00893B50" w:rsidP="00893B50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715" w:type="pct"/>
          <w:vAlign w:val="center"/>
        </w:tcPr>
        <w:p w:rsidR="00893B50" w:rsidRPr="0000701B" w:rsidRDefault="00893B50" w:rsidP="00893B50">
          <w:pPr>
            <w:rPr>
              <w:b/>
              <w:bCs/>
              <w:sz w:val="18"/>
              <w:szCs w:val="18"/>
            </w:rPr>
          </w:pPr>
          <w:r w:rsidRPr="0000701B">
            <w:rPr>
              <w:sz w:val="18"/>
              <w:szCs w:val="18"/>
            </w:rPr>
            <w:t>Yürürlük Tarihi</w:t>
          </w:r>
        </w:p>
      </w:tc>
      <w:tc>
        <w:tcPr>
          <w:tcW w:w="1013" w:type="pct"/>
          <w:vAlign w:val="center"/>
        </w:tcPr>
        <w:p w:rsidR="00893B50" w:rsidRDefault="00893B50" w:rsidP="00893B50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05.02.2018</w:t>
          </w:r>
        </w:p>
      </w:tc>
    </w:tr>
    <w:tr w:rsidR="00BD4CBB" w:rsidRPr="00211120" w:rsidTr="00893B50">
      <w:trPr>
        <w:cantSplit/>
        <w:trHeight w:val="300"/>
      </w:trPr>
      <w:tc>
        <w:tcPr>
          <w:tcW w:w="956" w:type="pct"/>
          <w:vMerge/>
          <w:vAlign w:val="center"/>
        </w:tcPr>
        <w:p w:rsidR="00BD4CBB" w:rsidRDefault="00BD4CBB" w:rsidP="00BD4CBB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316" w:type="pct"/>
          <w:vMerge/>
          <w:vAlign w:val="center"/>
        </w:tcPr>
        <w:p w:rsidR="00BD4CBB" w:rsidRPr="000348E8" w:rsidRDefault="00BD4CBB" w:rsidP="00BD4CBB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715" w:type="pct"/>
          <w:vAlign w:val="center"/>
        </w:tcPr>
        <w:p w:rsidR="00BD4CBB" w:rsidRPr="0000701B" w:rsidRDefault="00BD4CBB" w:rsidP="00BD4CBB">
          <w:pPr>
            <w:rPr>
              <w:b/>
              <w:bCs/>
              <w:sz w:val="18"/>
              <w:szCs w:val="18"/>
            </w:rPr>
          </w:pPr>
          <w:r w:rsidRPr="0000701B">
            <w:rPr>
              <w:sz w:val="18"/>
              <w:szCs w:val="18"/>
            </w:rPr>
            <w:t>Sayfa No</w:t>
          </w:r>
        </w:p>
      </w:tc>
      <w:tc>
        <w:tcPr>
          <w:tcW w:w="1013" w:type="pct"/>
          <w:vAlign w:val="center"/>
        </w:tcPr>
        <w:p w:rsidR="00BD4CBB" w:rsidRPr="0000701B" w:rsidRDefault="00BD4CBB" w:rsidP="007201D9">
          <w:pPr>
            <w:jc w:val="center"/>
            <w:rPr>
              <w:bCs/>
              <w:sz w:val="18"/>
              <w:szCs w:val="18"/>
            </w:rPr>
          </w:pPr>
          <w:r w:rsidRPr="0000701B">
            <w:rPr>
              <w:b/>
              <w:bCs/>
              <w:sz w:val="18"/>
              <w:szCs w:val="18"/>
            </w:rPr>
            <w:fldChar w:fldCharType="begin"/>
          </w:r>
          <w:r w:rsidRPr="0000701B">
            <w:rPr>
              <w:b/>
              <w:bCs/>
              <w:sz w:val="18"/>
              <w:szCs w:val="18"/>
            </w:rPr>
            <w:instrText>PAGE  \* Arabic  \* MERGEFORMAT</w:instrText>
          </w:r>
          <w:r w:rsidRPr="0000701B">
            <w:rPr>
              <w:b/>
              <w:bCs/>
              <w:sz w:val="18"/>
              <w:szCs w:val="18"/>
            </w:rPr>
            <w:fldChar w:fldCharType="separate"/>
          </w:r>
          <w:r w:rsidR="00DB13DE">
            <w:rPr>
              <w:b/>
              <w:bCs/>
              <w:noProof/>
              <w:sz w:val="18"/>
              <w:szCs w:val="18"/>
            </w:rPr>
            <w:t>1</w:t>
          </w:r>
          <w:r w:rsidRPr="0000701B">
            <w:rPr>
              <w:b/>
              <w:bCs/>
              <w:sz w:val="18"/>
              <w:szCs w:val="18"/>
            </w:rPr>
            <w:fldChar w:fldCharType="end"/>
          </w:r>
          <w:r w:rsidRPr="0000701B">
            <w:rPr>
              <w:bCs/>
              <w:sz w:val="18"/>
              <w:szCs w:val="18"/>
            </w:rPr>
            <w:t xml:space="preserve"> / </w:t>
          </w:r>
          <w:r w:rsidRPr="0000701B">
            <w:rPr>
              <w:b/>
              <w:bCs/>
              <w:sz w:val="18"/>
              <w:szCs w:val="18"/>
            </w:rPr>
            <w:fldChar w:fldCharType="begin"/>
          </w:r>
          <w:r w:rsidRPr="0000701B">
            <w:rPr>
              <w:b/>
              <w:bCs/>
              <w:sz w:val="18"/>
              <w:szCs w:val="18"/>
            </w:rPr>
            <w:instrText>NUMPAGES  \* Arabic  \* MERGEFORMAT</w:instrText>
          </w:r>
          <w:r w:rsidRPr="0000701B">
            <w:rPr>
              <w:b/>
              <w:bCs/>
              <w:sz w:val="18"/>
              <w:szCs w:val="18"/>
            </w:rPr>
            <w:fldChar w:fldCharType="separate"/>
          </w:r>
          <w:r w:rsidR="00DB13DE">
            <w:rPr>
              <w:b/>
              <w:bCs/>
              <w:noProof/>
              <w:sz w:val="18"/>
              <w:szCs w:val="18"/>
            </w:rPr>
            <w:t>2</w:t>
          </w:r>
          <w:r w:rsidRPr="0000701B">
            <w:rPr>
              <w:b/>
              <w:bCs/>
              <w:sz w:val="18"/>
              <w:szCs w:val="18"/>
            </w:rPr>
            <w:fldChar w:fldCharType="end"/>
          </w:r>
        </w:p>
      </w:tc>
    </w:tr>
  </w:tbl>
  <w:p w:rsidR="000B673B" w:rsidRDefault="000B673B">
    <w:pPr>
      <w:pStyle w:val="stBilgi"/>
    </w:pPr>
  </w:p>
  <w:p w:rsidR="000B673B" w:rsidRDefault="000B673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B50" w:rsidRDefault="00893B5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73B"/>
    <w:rsid w:val="0000701B"/>
    <w:rsid w:val="000B673B"/>
    <w:rsid w:val="0018360C"/>
    <w:rsid w:val="00281A90"/>
    <w:rsid w:val="003E68E7"/>
    <w:rsid w:val="00483FDE"/>
    <w:rsid w:val="007201D9"/>
    <w:rsid w:val="0080263B"/>
    <w:rsid w:val="00893B50"/>
    <w:rsid w:val="008B04E2"/>
    <w:rsid w:val="008D30D9"/>
    <w:rsid w:val="00AE4E21"/>
    <w:rsid w:val="00BD4CBB"/>
    <w:rsid w:val="00C20C7C"/>
    <w:rsid w:val="00C75D47"/>
    <w:rsid w:val="00C84D9C"/>
    <w:rsid w:val="00DA4227"/>
    <w:rsid w:val="00DB13DE"/>
    <w:rsid w:val="00DD6E4B"/>
    <w:rsid w:val="00E23B51"/>
    <w:rsid w:val="00E43B09"/>
    <w:rsid w:val="00EF1825"/>
    <w:rsid w:val="00F53E42"/>
    <w:rsid w:val="00FA62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1AAA3FD-50B0-4BE1-BBB4-293C494C14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673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a">
    <w:basedOn w:val="Normal"/>
    <w:next w:val="stBilgi"/>
    <w:rsid w:val="000B673B"/>
    <w:pPr>
      <w:tabs>
        <w:tab w:val="center" w:pos="4536"/>
        <w:tab w:val="right" w:pos="9072"/>
      </w:tabs>
    </w:pPr>
  </w:style>
  <w:style w:type="paragraph" w:styleId="stBilgi">
    <w:name w:val="header"/>
    <w:basedOn w:val="Normal"/>
    <w:link w:val="stBilgiChar"/>
    <w:uiPriority w:val="99"/>
    <w:unhideWhenUsed/>
    <w:rsid w:val="000B673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B673B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0B673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B673B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FA626E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A626E"/>
    <w:rPr>
      <w:rFonts w:ascii="Tahoma" w:eastAsia="Times New Roman" w:hAnsi="Tahoma" w:cs="Tahoma"/>
      <w:sz w:val="16"/>
      <w:szCs w:val="16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2FE6B36-CB1D-4135-A07B-21FF55D50B9D}"/>
</file>

<file path=customXml/itemProps2.xml><?xml version="1.0" encoding="utf-8"?>
<ds:datastoreItem xmlns:ds="http://schemas.openxmlformats.org/officeDocument/2006/customXml" ds:itemID="{EBA964AB-2D61-4C50-8B68-BA4EEF79C572}"/>
</file>

<file path=customXml/itemProps3.xml><?xml version="1.0" encoding="utf-8"?>
<ds:datastoreItem xmlns:ds="http://schemas.openxmlformats.org/officeDocument/2006/customXml" ds:itemID="{BEEC531A-CEFE-4E10-A321-FBD303E29BF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59</Words>
  <Characters>1482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AYDIN</dc:creator>
  <cp:keywords/>
  <dc:description/>
  <cp:lastModifiedBy>Hüseyin OĞUZ</cp:lastModifiedBy>
  <cp:revision>19</cp:revision>
  <dcterms:created xsi:type="dcterms:W3CDTF">2017-10-05T12:58:00Z</dcterms:created>
  <dcterms:modified xsi:type="dcterms:W3CDTF">2018-02-14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